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78340C" w14:textId="4D3A5DB9" w:rsidR="00F16CE0" w:rsidRPr="00F16CE0" w:rsidRDefault="00F16CE0" w:rsidP="00F16CE0">
      <w:pPr>
        <w:ind w:left="720" w:hanging="360"/>
        <w:rPr>
          <w:b/>
          <w:bCs/>
        </w:rPr>
      </w:pPr>
      <w:r w:rsidRPr="00F16CE0">
        <w:rPr>
          <w:b/>
          <w:bCs/>
        </w:rPr>
        <w:t>Overview</w:t>
      </w:r>
    </w:p>
    <w:p w14:paraId="21FB9460" w14:textId="10F85241" w:rsidR="00B47C3D" w:rsidRDefault="00B47C3D" w:rsidP="009060F3">
      <w:pPr>
        <w:ind w:left="360"/>
      </w:pPr>
      <w:r>
        <w:t xml:space="preserve">This document will help you to </w:t>
      </w:r>
      <w:r w:rsidR="009060F3">
        <w:t xml:space="preserve">setup and demonstrate </w:t>
      </w:r>
      <w:r w:rsidR="009060F3" w:rsidRPr="002B2178">
        <w:rPr>
          <w:i/>
          <w:iCs/>
          <w:u w:val="single"/>
        </w:rPr>
        <w:t>Jenkins Groovy Pipeline</w:t>
      </w:r>
      <w:r w:rsidR="009060F3">
        <w:t xml:space="preserve"> and use </w:t>
      </w:r>
      <w:proofErr w:type="spellStart"/>
      <w:r w:rsidR="009060F3" w:rsidRPr="002B2178">
        <w:rPr>
          <w:i/>
          <w:iCs/>
          <w:u w:val="single"/>
        </w:rPr>
        <w:t>Trivy</w:t>
      </w:r>
      <w:proofErr w:type="spellEnd"/>
      <w:r w:rsidR="009060F3">
        <w:t xml:space="preserve"> tool to scan for security</w:t>
      </w:r>
      <w:r w:rsidR="00943521">
        <w:t xml:space="preserve"> as a part of the continues integration (CI).</w:t>
      </w:r>
    </w:p>
    <w:p w14:paraId="633CFF4B" w14:textId="39C4A99C" w:rsidR="00255AE0" w:rsidRDefault="00255AE0" w:rsidP="009060F3">
      <w:pPr>
        <w:ind w:left="360"/>
      </w:pPr>
      <w:r>
        <w:t>This also demonstrates the CI flow (automatically trigger the CI flow when there is a code change is pushed to the Application code).</w:t>
      </w:r>
    </w:p>
    <w:p w14:paraId="743A6333" w14:textId="7F658E73" w:rsidR="000B6C65" w:rsidRPr="00B47C3D" w:rsidRDefault="000B6C65" w:rsidP="009060F3">
      <w:pPr>
        <w:ind w:left="360"/>
      </w:pPr>
      <w:r>
        <w:object w:dxaOrig="10981" w:dyaOrig="8011" w14:anchorId="10229F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1.2pt" o:ole="">
            <v:imagedata r:id="rId5" o:title=""/>
          </v:shape>
          <o:OLEObject Type="Embed" ProgID="Visio.Drawing.15" ShapeID="_x0000_i1025" DrawAspect="Content" ObjectID="_1759642803" r:id="rId6"/>
        </w:object>
      </w:r>
    </w:p>
    <w:p w14:paraId="7E37AC9A" w14:textId="4E027727" w:rsidR="00996A84" w:rsidRPr="00B47C3D" w:rsidRDefault="00996A84" w:rsidP="00E3784A">
      <w:pPr>
        <w:ind w:left="720" w:hanging="360"/>
        <w:rPr>
          <w:b/>
          <w:bCs/>
        </w:rPr>
      </w:pPr>
      <w:r w:rsidRPr="00B47C3D">
        <w:rPr>
          <w:b/>
          <w:bCs/>
        </w:rPr>
        <w:t>Prerequisites</w:t>
      </w:r>
    </w:p>
    <w:p w14:paraId="01B76238" w14:textId="186B1050" w:rsidR="00A0764E" w:rsidRDefault="009060F3" w:rsidP="00996A84">
      <w:pPr>
        <w:pStyle w:val="ListParagraph"/>
        <w:numPr>
          <w:ilvl w:val="0"/>
          <w:numId w:val="2"/>
        </w:numPr>
        <w:rPr>
          <w:b/>
          <w:bCs/>
          <w:i/>
          <w:iCs/>
        </w:rPr>
      </w:pPr>
      <w:r>
        <w:t xml:space="preserve">A virtual machine is provisioned with the Jenkins, Docker, </w:t>
      </w:r>
      <w:proofErr w:type="spellStart"/>
      <w:r>
        <w:t>Trivy</w:t>
      </w:r>
      <w:proofErr w:type="spellEnd"/>
      <w:r>
        <w:t xml:space="preserve"> installed from the </w:t>
      </w:r>
      <w:r w:rsidRPr="009060F3">
        <w:rPr>
          <w:b/>
          <w:bCs/>
          <w:i/>
          <w:iCs/>
        </w:rPr>
        <w:t>1_Provision_Azure_Resource_By_Terraform.docx</w:t>
      </w:r>
    </w:p>
    <w:p w14:paraId="75B8EAE2" w14:textId="5EA128CF" w:rsidR="006C5AD5" w:rsidRPr="006C5AD5" w:rsidRDefault="009B394D" w:rsidP="006C5AD5">
      <w:pPr>
        <w:pStyle w:val="ListParagraph"/>
        <w:numPr>
          <w:ilvl w:val="0"/>
          <w:numId w:val="2"/>
        </w:numPr>
      </w:pPr>
      <w:r w:rsidRPr="009B394D">
        <w:t>Yo</w:t>
      </w:r>
      <w:r>
        <w:t xml:space="preserve">u are required to configure the </w:t>
      </w:r>
      <w:r w:rsidR="006C5AD5">
        <w:t xml:space="preserve">Jenkins. Please refer to this guide </w:t>
      </w:r>
      <w:hyperlink r:id="rId7" w:history="1">
        <w:r w:rsidR="006C5AD5" w:rsidRPr="00310C20">
          <w:rPr>
            <w:rStyle w:val="Hyperlink"/>
          </w:rPr>
          <w:t>https://www.cherryservers.com/blog/how-to-install-jenkins-on-ubuntu-22-04</w:t>
        </w:r>
      </w:hyperlink>
      <w:r w:rsidR="006C5AD5">
        <w:rPr>
          <w:u w:val="single"/>
        </w:rPr>
        <w:t xml:space="preserve"> </w:t>
      </w:r>
      <w:r w:rsidR="006C5AD5">
        <w:t xml:space="preserve"> </w:t>
      </w:r>
      <w:r w:rsidR="006C5AD5" w:rsidRPr="006C5AD5">
        <w:rPr>
          <w:i/>
          <w:iCs/>
        </w:rPr>
        <w:t>(starts from step #6: Set up Jenkins)</w:t>
      </w:r>
      <w:r w:rsidR="006C5AD5" w:rsidRPr="006C5AD5">
        <w:t>. While setup the Jenkins, please make sure the plugins below get installed</w:t>
      </w:r>
      <w:r w:rsidR="009D46B2">
        <w:t>:</w:t>
      </w:r>
    </w:p>
    <w:p w14:paraId="7D9B7AA8" w14:textId="77777777" w:rsidR="006C5AD5" w:rsidRDefault="006C5AD5" w:rsidP="006C5AD5">
      <w:pPr>
        <w:pStyle w:val="ListParagraph"/>
        <w:numPr>
          <w:ilvl w:val="1"/>
          <w:numId w:val="2"/>
        </w:numPr>
      </w:pPr>
      <w:r w:rsidRPr="006C5AD5">
        <w:t xml:space="preserve">Jenkins suggested </w:t>
      </w:r>
      <w:proofErr w:type="gramStart"/>
      <w:r w:rsidRPr="006C5AD5">
        <w:t>plugins</w:t>
      </w:r>
      <w:proofErr w:type="gramEnd"/>
    </w:p>
    <w:p w14:paraId="10C2689C" w14:textId="77777777" w:rsidR="006C5AD5" w:rsidRDefault="006C5AD5" w:rsidP="006C5AD5">
      <w:pPr>
        <w:pStyle w:val="ListParagraph"/>
        <w:numPr>
          <w:ilvl w:val="1"/>
          <w:numId w:val="2"/>
        </w:numPr>
      </w:pPr>
      <w:r w:rsidRPr="006C5AD5">
        <w:t xml:space="preserve">Docker </w:t>
      </w:r>
      <w:proofErr w:type="spellStart"/>
      <w:r w:rsidRPr="006C5AD5">
        <w:t>PipelineVersion</w:t>
      </w:r>
      <w:proofErr w:type="spellEnd"/>
    </w:p>
    <w:p w14:paraId="256BFDA3" w14:textId="54064CF0" w:rsidR="009B394D" w:rsidRDefault="006C5AD5" w:rsidP="006C5AD5">
      <w:pPr>
        <w:pStyle w:val="ListParagraph"/>
        <w:numPr>
          <w:ilvl w:val="1"/>
          <w:numId w:val="2"/>
        </w:numPr>
      </w:pPr>
      <w:r w:rsidRPr="006C5AD5">
        <w:t>Pipeline Utility Steps</w:t>
      </w:r>
    </w:p>
    <w:p w14:paraId="2FC5FCEC" w14:textId="5F8646FD" w:rsidR="00B42DD9" w:rsidRDefault="00B42DD9" w:rsidP="006C5AD5">
      <w:pPr>
        <w:pStyle w:val="ListParagraph"/>
        <w:numPr>
          <w:ilvl w:val="1"/>
          <w:numId w:val="2"/>
        </w:numPr>
      </w:pPr>
      <w:r>
        <w:t>HTML Publisher</w:t>
      </w:r>
    </w:p>
    <w:p w14:paraId="29AC5396" w14:textId="670100B0" w:rsidR="0000160C" w:rsidRPr="006C5AD5" w:rsidRDefault="0000160C" w:rsidP="0000160C">
      <w:pPr>
        <w:pStyle w:val="ListParagraph"/>
        <w:numPr>
          <w:ilvl w:val="0"/>
          <w:numId w:val="2"/>
        </w:numPr>
      </w:pPr>
      <w:r>
        <w:t xml:space="preserve">An Azure Container Registry (ACR) is provided from the </w:t>
      </w:r>
      <w:r w:rsidRPr="009060F3">
        <w:rPr>
          <w:b/>
          <w:bCs/>
          <w:i/>
          <w:iCs/>
        </w:rPr>
        <w:t>1_Provision_Azure_Resource_By_Terraform.docx</w:t>
      </w:r>
    </w:p>
    <w:p w14:paraId="29401FA7" w14:textId="182867FE" w:rsidR="001B16B6" w:rsidRDefault="001B16B6" w:rsidP="00996A84">
      <w:pPr>
        <w:pStyle w:val="ListParagraph"/>
        <w:numPr>
          <w:ilvl w:val="0"/>
          <w:numId w:val="2"/>
        </w:numPr>
      </w:pPr>
      <w:r>
        <w:t>Should</w:t>
      </w:r>
      <w:r w:rsidR="00996A84">
        <w:t xml:space="preserve"> clone</w:t>
      </w:r>
      <w:r w:rsidR="00892F0E">
        <w:t xml:space="preserve"> or visit</w:t>
      </w:r>
      <w:r w:rsidR="00996A84">
        <w:t xml:space="preserve"> th</w:t>
      </w:r>
      <w:r>
        <w:t>ese</w:t>
      </w:r>
      <w:r w:rsidR="00996A84">
        <w:t xml:space="preserve"> source code</w:t>
      </w:r>
      <w:r>
        <w:t>s</w:t>
      </w:r>
      <w:r w:rsidR="00996A84">
        <w:t xml:space="preserve"> from </w:t>
      </w:r>
      <w:r w:rsidR="00D932A0">
        <w:t>GitHub</w:t>
      </w:r>
      <w:r w:rsidR="00B67B16">
        <w:t xml:space="preserve"> for reference </w:t>
      </w:r>
      <w:r w:rsidR="0057618C">
        <w:t>purposes.</w:t>
      </w:r>
    </w:p>
    <w:p w14:paraId="1C44E6E7" w14:textId="702D3811" w:rsidR="00996A84" w:rsidRPr="0057618C" w:rsidRDefault="0057618C" w:rsidP="001B16B6">
      <w:pPr>
        <w:pStyle w:val="ListParagraph"/>
        <w:numPr>
          <w:ilvl w:val="1"/>
          <w:numId w:val="2"/>
        </w:numPr>
        <w:rPr>
          <w:i/>
          <w:iCs/>
        </w:rPr>
      </w:pPr>
      <w:r>
        <w:lastRenderedPageBreak/>
        <w:t xml:space="preserve">DevOps CI with Jenkins Groovy: </w:t>
      </w:r>
      <w:r w:rsidR="00B67B16" w:rsidRPr="0057618C">
        <w:rPr>
          <w:i/>
          <w:iCs/>
        </w:rPr>
        <w:t xml:space="preserve">git clone </w:t>
      </w:r>
      <w:hyperlink r:id="rId8" w:history="1">
        <w:r w:rsidR="00B67B16" w:rsidRPr="0057618C">
          <w:rPr>
            <w:rStyle w:val="Hyperlink"/>
            <w:i/>
            <w:iCs/>
          </w:rPr>
          <w:t>https://github.com/sieunhantanbao/sd2411-devops-ci.git</w:t>
        </w:r>
      </w:hyperlink>
      <w:r w:rsidR="00B67B16" w:rsidRPr="0057618C">
        <w:rPr>
          <w:i/>
          <w:iCs/>
        </w:rPr>
        <w:t xml:space="preserve"> </w:t>
      </w:r>
    </w:p>
    <w:p w14:paraId="1AEF9837" w14:textId="48EA7489" w:rsidR="00996A84" w:rsidRDefault="0057618C" w:rsidP="00C314CB">
      <w:pPr>
        <w:pStyle w:val="ListParagraph"/>
        <w:numPr>
          <w:ilvl w:val="1"/>
          <w:numId w:val="2"/>
        </w:numPr>
        <w:rPr>
          <w:i/>
          <w:iCs/>
        </w:rPr>
      </w:pPr>
      <w:r>
        <w:t xml:space="preserve">Application code: </w:t>
      </w:r>
      <w:r w:rsidR="00C314CB" w:rsidRPr="0057618C">
        <w:rPr>
          <w:i/>
          <w:iCs/>
        </w:rPr>
        <w:t xml:space="preserve">git clone </w:t>
      </w:r>
      <w:hyperlink r:id="rId9" w:history="1">
        <w:r w:rsidR="00B67B16" w:rsidRPr="0057618C">
          <w:rPr>
            <w:rStyle w:val="Hyperlink"/>
            <w:i/>
            <w:iCs/>
          </w:rPr>
          <w:t>https://github.com/sieunhantanbao/sd2411_msa.git</w:t>
        </w:r>
      </w:hyperlink>
      <w:r w:rsidR="00B67B16" w:rsidRPr="0057618C">
        <w:rPr>
          <w:i/>
          <w:iCs/>
        </w:rPr>
        <w:t xml:space="preserve"> </w:t>
      </w:r>
    </w:p>
    <w:p w14:paraId="5A94691A" w14:textId="47F70525" w:rsidR="009F0651" w:rsidRPr="009F0651" w:rsidRDefault="009F0651" w:rsidP="009F0651">
      <w:pPr>
        <w:ind w:left="720" w:hanging="360"/>
        <w:rPr>
          <w:b/>
          <w:bCs/>
        </w:rPr>
      </w:pPr>
      <w:r w:rsidRPr="009F0651">
        <w:rPr>
          <w:b/>
          <w:bCs/>
        </w:rPr>
        <w:t>Works details</w:t>
      </w:r>
    </w:p>
    <w:p w14:paraId="0CCF4805" w14:textId="2FC96AA4" w:rsidR="00E3784A" w:rsidRPr="007D4416" w:rsidRDefault="009B394D" w:rsidP="00E3784A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 xml:space="preserve">Setup </w:t>
      </w:r>
      <w:r w:rsidR="008A5CC9">
        <w:rPr>
          <w:b/>
          <w:bCs/>
        </w:rPr>
        <w:t>Jenkins Organization</w:t>
      </w:r>
      <w:r w:rsidR="008E4BE1">
        <w:rPr>
          <w:b/>
          <w:bCs/>
        </w:rPr>
        <w:t xml:space="preserve"> project</w:t>
      </w:r>
    </w:p>
    <w:p w14:paraId="06F8E375" w14:textId="7B146A41" w:rsidR="007E2521" w:rsidRDefault="007E2521" w:rsidP="007E2521">
      <w:pPr>
        <w:pStyle w:val="ListParagraph"/>
      </w:pPr>
      <w:r>
        <w:t>Login to the Jenkins</w:t>
      </w:r>
      <w:r w:rsidR="004857A3">
        <w:t xml:space="preserve"> </w:t>
      </w:r>
      <w:r w:rsidR="003D0389">
        <w:t>(</w:t>
      </w:r>
      <w:proofErr w:type="gramStart"/>
      <w:r w:rsidR="003D0389">
        <w:t>i.e.</w:t>
      </w:r>
      <w:proofErr w:type="gramEnd"/>
      <w:r w:rsidR="003D0389">
        <w:t xml:space="preserve"> </w:t>
      </w:r>
      <w:hyperlink r:id="rId10" w:history="1">
        <w:r w:rsidR="003D0389" w:rsidRPr="00783F7F">
          <w:rPr>
            <w:rStyle w:val="Hyperlink"/>
          </w:rPr>
          <w:t>http://172.173.112.179:8080/</w:t>
        </w:r>
      </w:hyperlink>
      <w:r w:rsidR="003D0389">
        <w:t xml:space="preserve">) </w:t>
      </w:r>
    </w:p>
    <w:p w14:paraId="41F6AC31" w14:textId="205AE6BB" w:rsidR="007E2521" w:rsidRPr="003D0389" w:rsidRDefault="007E2521" w:rsidP="00C314CB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t>Step 1</w:t>
      </w:r>
      <w:r>
        <w:t xml:space="preserve">: </w:t>
      </w:r>
      <w:r w:rsidR="003D0389">
        <w:t xml:space="preserve">Configure </w:t>
      </w:r>
      <w:r w:rsidR="003D0389" w:rsidRPr="003D0389">
        <w:rPr>
          <w:b/>
          <w:bCs/>
        </w:rPr>
        <w:t>GitHub Enterprise Servers</w:t>
      </w:r>
    </w:p>
    <w:p w14:paraId="04B6DEE3" w14:textId="35CFC777" w:rsidR="003D0389" w:rsidRDefault="003D0389" w:rsidP="003D0389">
      <w:pPr>
        <w:pStyle w:val="ListParagraph"/>
        <w:numPr>
          <w:ilvl w:val="1"/>
          <w:numId w:val="2"/>
        </w:numPr>
        <w:rPr>
          <w:u w:val="single"/>
        </w:rPr>
      </w:pPr>
      <w:r w:rsidRPr="003D0389">
        <w:t>Go</w:t>
      </w:r>
      <w:r>
        <w:t xml:space="preserve"> to </w:t>
      </w:r>
      <w:r w:rsidRPr="003D0389">
        <w:rPr>
          <w:u w:val="single"/>
        </w:rPr>
        <w:t>Manage Jenkins -&gt; System -&gt; GitHub Enterprise Servers</w:t>
      </w:r>
    </w:p>
    <w:p w14:paraId="0BF9BDC7" w14:textId="57883580" w:rsidR="003D0389" w:rsidRDefault="003D0389" w:rsidP="003D0389">
      <w:pPr>
        <w:pStyle w:val="ListParagraph"/>
        <w:numPr>
          <w:ilvl w:val="1"/>
          <w:numId w:val="2"/>
        </w:numPr>
      </w:pPr>
      <w:r w:rsidRPr="003D0389">
        <w:t>A</w:t>
      </w:r>
      <w:r>
        <w:t>dd a new GitHub Enterprise Servers as below</w:t>
      </w:r>
      <w:r>
        <w:rPr>
          <w:noProof/>
        </w:rPr>
        <w:drawing>
          <wp:inline distT="0" distB="0" distL="0" distR="0" wp14:anchorId="1F796331" wp14:editId="10C11F6D">
            <wp:extent cx="4499572" cy="1134027"/>
            <wp:effectExtent l="19050" t="19050" r="15875" b="28575"/>
            <wp:docPr id="131862905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8629057" name="Picture 1" descr="A screenshot of a computer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21620" cy="113958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C7FBF3C" w14:textId="5FF904DA" w:rsidR="003D0389" w:rsidRDefault="003D0389" w:rsidP="003D0389">
      <w:pPr>
        <w:pStyle w:val="ListParagraph"/>
        <w:numPr>
          <w:ilvl w:val="2"/>
          <w:numId w:val="2"/>
        </w:numPr>
      </w:pPr>
      <w:r>
        <w:t xml:space="preserve">API endpoint: </w:t>
      </w:r>
      <w:hyperlink r:id="rId12" w:history="1">
        <w:r w:rsidRPr="00A315BB">
          <w:rPr>
            <w:rStyle w:val="Hyperlink"/>
          </w:rPr>
          <w:t>https://api.github.com</w:t>
        </w:r>
      </w:hyperlink>
      <w:r>
        <w:t xml:space="preserve"> </w:t>
      </w:r>
    </w:p>
    <w:p w14:paraId="22F941ED" w14:textId="465F75E9" w:rsidR="003D0389" w:rsidRPr="009D1BD7" w:rsidRDefault="003D0389" w:rsidP="003D0389">
      <w:pPr>
        <w:pStyle w:val="ListParagraph"/>
        <w:numPr>
          <w:ilvl w:val="2"/>
          <w:numId w:val="2"/>
        </w:numPr>
      </w:pPr>
      <w:r>
        <w:t xml:space="preserve">Name: </w:t>
      </w:r>
      <w:r w:rsidRPr="009D1BD7">
        <w:rPr>
          <w:i/>
          <w:iCs/>
          <w:color w:val="FF0000"/>
        </w:rPr>
        <w:t>&lt;your GitHub account name&gt;</w:t>
      </w:r>
    </w:p>
    <w:p w14:paraId="171F20A5" w14:textId="075599F8" w:rsidR="009D1BD7" w:rsidRPr="009D1BD7" w:rsidRDefault="009D1BD7" w:rsidP="009D1BD7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t>Step 2:</w:t>
      </w:r>
      <w:r>
        <w:t xml:space="preserve"> Configure </w:t>
      </w:r>
      <w:r w:rsidRPr="009D1BD7">
        <w:rPr>
          <w:b/>
          <w:bCs/>
        </w:rPr>
        <w:t>Global Pipeline Libraries</w:t>
      </w:r>
    </w:p>
    <w:p w14:paraId="57C028A5" w14:textId="7CC0C513" w:rsidR="009D1BD7" w:rsidRPr="009D1BD7" w:rsidRDefault="009D1BD7" w:rsidP="009D1BD7">
      <w:pPr>
        <w:pStyle w:val="ListParagraph"/>
        <w:numPr>
          <w:ilvl w:val="1"/>
          <w:numId w:val="2"/>
        </w:numPr>
      </w:pPr>
      <w:r>
        <w:t xml:space="preserve">Go to </w:t>
      </w:r>
      <w:r w:rsidRPr="003D0389">
        <w:rPr>
          <w:u w:val="single"/>
        </w:rPr>
        <w:t xml:space="preserve">Manage Jenkins -&gt; System -&gt; </w:t>
      </w:r>
      <w:r w:rsidRPr="009D1BD7">
        <w:rPr>
          <w:u w:val="single"/>
        </w:rPr>
        <w:t>Global Pipeline Libraries</w:t>
      </w:r>
    </w:p>
    <w:p w14:paraId="07421D40" w14:textId="2A1C4003" w:rsidR="009D1BD7" w:rsidRDefault="009D1BD7" w:rsidP="009D1BD7">
      <w:pPr>
        <w:pStyle w:val="ListParagraph"/>
        <w:numPr>
          <w:ilvl w:val="1"/>
          <w:numId w:val="2"/>
        </w:numPr>
      </w:pPr>
      <w:r>
        <w:t>Add a new Global Pipeline Libraries as below</w:t>
      </w:r>
      <w:r w:rsidRPr="009D1BD7">
        <w:rPr>
          <w:noProof/>
        </w:rPr>
        <w:t xml:space="preserve"> </w:t>
      </w:r>
      <w:r>
        <w:rPr>
          <w:noProof/>
        </w:rPr>
        <w:drawing>
          <wp:inline distT="0" distB="0" distL="0" distR="0" wp14:anchorId="24F96F52" wp14:editId="217EBAAE">
            <wp:extent cx="4769820" cy="2978590"/>
            <wp:effectExtent l="19050" t="19050" r="12065" b="12700"/>
            <wp:docPr id="83478497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4784972" name="Picture 1" descr="A screenshot of a computer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84587" cy="298781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9AA673" w14:textId="53B60CB0" w:rsidR="009D1BD7" w:rsidRPr="009D1BD7" w:rsidRDefault="009D1BD7" w:rsidP="009D1BD7">
      <w:pPr>
        <w:pStyle w:val="ListParagraph"/>
        <w:numPr>
          <w:ilvl w:val="2"/>
          <w:numId w:val="2"/>
        </w:numPr>
      </w:pPr>
      <w:r>
        <w:rPr>
          <w:noProof/>
        </w:rPr>
        <w:t xml:space="preserve">Name: </w:t>
      </w:r>
      <w:r w:rsidRPr="009D1BD7">
        <w:rPr>
          <w:noProof/>
          <w:color w:val="FF0000"/>
        </w:rPr>
        <w:t xml:space="preserve">&lt;any name that you want&gt; </w:t>
      </w:r>
      <w:r w:rsidRPr="009D1BD7">
        <w:rPr>
          <w:noProof/>
          <w:color w:val="00B050"/>
        </w:rPr>
        <w:t>// Please note it for later use.</w:t>
      </w:r>
    </w:p>
    <w:p w14:paraId="60B9F8CE" w14:textId="6744012E" w:rsidR="009D1BD7" w:rsidRPr="009D1BD7" w:rsidRDefault="009D1BD7" w:rsidP="009D1BD7">
      <w:pPr>
        <w:pStyle w:val="ListParagraph"/>
        <w:numPr>
          <w:ilvl w:val="2"/>
          <w:numId w:val="2"/>
        </w:numPr>
      </w:pPr>
      <w:r w:rsidRPr="009D1BD7">
        <w:rPr>
          <w:noProof/>
        </w:rPr>
        <w:t>Def</w:t>
      </w:r>
      <w:r>
        <w:rPr>
          <w:noProof/>
        </w:rPr>
        <w:t xml:space="preserve">ault version: </w:t>
      </w:r>
      <w:r w:rsidRPr="009D1BD7">
        <w:rPr>
          <w:noProof/>
          <w:color w:val="FF0000"/>
        </w:rPr>
        <w:t>main</w:t>
      </w:r>
    </w:p>
    <w:p w14:paraId="325DE292" w14:textId="625D2351" w:rsidR="009D1BD7" w:rsidRDefault="009D1BD7" w:rsidP="009D1BD7">
      <w:pPr>
        <w:pStyle w:val="ListParagraph"/>
        <w:numPr>
          <w:ilvl w:val="2"/>
          <w:numId w:val="2"/>
        </w:numPr>
      </w:pPr>
      <w:r>
        <w:rPr>
          <w:noProof/>
        </w:rPr>
        <w:t xml:space="preserve">Project repository: </w:t>
      </w:r>
      <w:r w:rsidRPr="009D1BD7">
        <w:rPr>
          <w:noProof/>
          <w:color w:val="FF0000"/>
        </w:rPr>
        <w:t>&lt;URL of your git repository that contain the Jenkins Groovy scripts&gt;</w:t>
      </w:r>
      <w:r>
        <w:rPr>
          <w:noProof/>
        </w:rPr>
        <w:t xml:space="preserve"> </w:t>
      </w:r>
      <w:r w:rsidRPr="009D1BD7">
        <w:rPr>
          <w:noProof/>
          <w:color w:val="00B050"/>
        </w:rPr>
        <w:t xml:space="preserve">// i.e. </w:t>
      </w:r>
      <w:hyperlink r:id="rId14" w:history="1">
        <w:r w:rsidRPr="00A315BB">
          <w:rPr>
            <w:rStyle w:val="Hyperlink"/>
            <w:noProof/>
          </w:rPr>
          <w:t>https://github.com/sieunhantanbao/sd2411-devops-ci.git</w:t>
        </w:r>
      </w:hyperlink>
      <w:r>
        <w:t xml:space="preserve"> </w:t>
      </w:r>
      <w:r w:rsidRPr="009D1BD7">
        <w:t xml:space="preserve"> </w:t>
      </w:r>
    </w:p>
    <w:p w14:paraId="336BFC2B" w14:textId="435BD560" w:rsidR="009D1BD7" w:rsidRPr="009D1BD7" w:rsidRDefault="00437C7F" w:rsidP="009D1BD7">
      <w:pPr>
        <w:pStyle w:val="ListParagraph"/>
        <w:numPr>
          <w:ilvl w:val="2"/>
          <w:numId w:val="2"/>
        </w:numPr>
      </w:pPr>
      <w:r>
        <w:t xml:space="preserve">Credentials: </w:t>
      </w:r>
      <w:r w:rsidRPr="00437C7F">
        <w:rPr>
          <w:color w:val="FF0000"/>
        </w:rPr>
        <w:t xml:space="preserve">&lt;your </w:t>
      </w:r>
      <w:proofErr w:type="spellStart"/>
      <w:r w:rsidRPr="00437C7F">
        <w:rPr>
          <w:color w:val="FF0000"/>
        </w:rPr>
        <w:t>github</w:t>
      </w:r>
      <w:proofErr w:type="spellEnd"/>
      <w:r w:rsidRPr="00437C7F">
        <w:rPr>
          <w:color w:val="FF0000"/>
        </w:rPr>
        <w:t xml:space="preserve"> credentials&gt; </w:t>
      </w:r>
      <w:r>
        <w:t>which is created in the Manage Jenkins -&gt; Credentials.</w:t>
      </w:r>
    </w:p>
    <w:p w14:paraId="29E14015" w14:textId="6E9F7521" w:rsidR="00305AD0" w:rsidRDefault="00437C7F" w:rsidP="00C314CB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lastRenderedPageBreak/>
        <w:t>Step 3</w:t>
      </w:r>
      <w:r>
        <w:t xml:space="preserve">: </w:t>
      </w:r>
      <w:r w:rsidR="00305AD0">
        <w:t xml:space="preserve">Create </w:t>
      </w:r>
      <w:r w:rsidR="007E2521" w:rsidRPr="00971335">
        <w:rPr>
          <w:b/>
          <w:bCs/>
        </w:rPr>
        <w:t>Organization Folder</w:t>
      </w:r>
      <w:r>
        <w:t xml:space="preserve"> </w:t>
      </w:r>
      <w:proofErr w:type="gramStart"/>
      <w:r w:rsidR="00B36D45">
        <w:t>project</w:t>
      </w:r>
      <w:proofErr w:type="gramEnd"/>
    </w:p>
    <w:p w14:paraId="3ADFF20A" w14:textId="1D01F0E0" w:rsidR="007E2521" w:rsidRDefault="007E2521" w:rsidP="00971335">
      <w:pPr>
        <w:pStyle w:val="ListParagraph"/>
      </w:pPr>
      <w:r>
        <w:rPr>
          <w:noProof/>
        </w:rPr>
        <w:drawing>
          <wp:inline distT="0" distB="0" distL="0" distR="0" wp14:anchorId="6E827DD7" wp14:editId="5C0E62A0">
            <wp:extent cx="5943600" cy="3508375"/>
            <wp:effectExtent l="19050" t="19050" r="19050" b="15875"/>
            <wp:docPr id="28869330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693300" name="Picture 1" descr="A screenshot of a computer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83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CEE4CF5" w14:textId="3C766B3D" w:rsidR="00971335" w:rsidRDefault="00971335" w:rsidP="00971335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lastRenderedPageBreak/>
        <w:t>Step 4</w:t>
      </w:r>
      <w:r>
        <w:t>: Configure the Organization Folder as below</w:t>
      </w:r>
      <w:r w:rsidRPr="00971335">
        <w:rPr>
          <w:noProof/>
        </w:rPr>
        <w:t xml:space="preserve"> </w:t>
      </w:r>
      <w:r w:rsidR="005C3649">
        <w:rPr>
          <w:noProof/>
        </w:rPr>
        <w:drawing>
          <wp:inline distT="0" distB="0" distL="0" distR="0" wp14:anchorId="76A6490F" wp14:editId="739D61FC">
            <wp:extent cx="5943600" cy="2239645"/>
            <wp:effectExtent l="19050" t="19050" r="19050" b="27305"/>
            <wp:docPr id="1943108596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3108596" name="Picture 1" descr="A screen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396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 w:rsidR="009B1C45">
        <w:rPr>
          <w:noProof/>
        </w:rPr>
        <w:drawing>
          <wp:inline distT="0" distB="0" distL="0" distR="0" wp14:anchorId="25FCDBBA" wp14:editId="59DD6CF7">
            <wp:extent cx="5943600" cy="3308350"/>
            <wp:effectExtent l="19050" t="19050" r="19050" b="25400"/>
            <wp:docPr id="207115286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1152867" name="Picture 1" descr="A screenshot of a computer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083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43D80AB" w14:textId="3F775DB7" w:rsidR="00971335" w:rsidRPr="00971335" w:rsidRDefault="00971335" w:rsidP="00971335">
      <w:pPr>
        <w:pStyle w:val="ListParagraph"/>
        <w:numPr>
          <w:ilvl w:val="1"/>
          <w:numId w:val="2"/>
        </w:numPr>
      </w:pPr>
      <w:r>
        <w:rPr>
          <w:noProof/>
        </w:rPr>
        <w:t xml:space="preserve">Display Name: </w:t>
      </w:r>
      <w:r w:rsidRPr="00971335">
        <w:rPr>
          <w:noProof/>
          <w:color w:val="FF0000"/>
        </w:rPr>
        <w:t>&lt;Any name that you want or leave it as blank&gt;</w:t>
      </w:r>
    </w:p>
    <w:p w14:paraId="471B7584" w14:textId="508C90CB" w:rsidR="00971335" w:rsidRPr="00971335" w:rsidRDefault="00971335" w:rsidP="00971335">
      <w:pPr>
        <w:pStyle w:val="ListParagraph"/>
        <w:numPr>
          <w:ilvl w:val="1"/>
          <w:numId w:val="2"/>
        </w:numPr>
        <w:rPr>
          <w:color w:val="FF0000"/>
        </w:rPr>
      </w:pPr>
      <w:r>
        <w:t xml:space="preserve">API endpoint: </w:t>
      </w:r>
      <w:r w:rsidRPr="00971335">
        <w:rPr>
          <w:color w:val="FF0000"/>
        </w:rPr>
        <w:t xml:space="preserve">select the </w:t>
      </w:r>
      <w:r w:rsidRPr="00971335">
        <w:rPr>
          <w:b/>
          <w:bCs/>
          <w:color w:val="FF0000"/>
        </w:rPr>
        <w:t xml:space="preserve">GitHub Enterprise Servers </w:t>
      </w:r>
      <w:r w:rsidRPr="00971335">
        <w:rPr>
          <w:color w:val="FF0000"/>
        </w:rPr>
        <w:t xml:space="preserve">that is created in step </w:t>
      </w:r>
      <w:proofErr w:type="gramStart"/>
      <w:r w:rsidRPr="00971335">
        <w:rPr>
          <w:color w:val="FF0000"/>
        </w:rPr>
        <w:t>1</w:t>
      </w:r>
      <w:proofErr w:type="gramEnd"/>
    </w:p>
    <w:p w14:paraId="6BC8F932" w14:textId="77777777" w:rsidR="00971335" w:rsidRPr="009D1BD7" w:rsidRDefault="00971335" w:rsidP="00971335">
      <w:pPr>
        <w:pStyle w:val="ListParagraph"/>
        <w:numPr>
          <w:ilvl w:val="1"/>
          <w:numId w:val="2"/>
        </w:numPr>
      </w:pPr>
      <w:r>
        <w:t xml:space="preserve">Credentials: </w:t>
      </w:r>
      <w:r w:rsidRPr="00437C7F">
        <w:rPr>
          <w:color w:val="FF0000"/>
        </w:rPr>
        <w:t xml:space="preserve">&lt;your </w:t>
      </w:r>
      <w:proofErr w:type="spellStart"/>
      <w:r w:rsidRPr="00437C7F">
        <w:rPr>
          <w:color w:val="FF0000"/>
        </w:rPr>
        <w:t>github</w:t>
      </w:r>
      <w:proofErr w:type="spellEnd"/>
      <w:r w:rsidRPr="00437C7F">
        <w:rPr>
          <w:color w:val="FF0000"/>
        </w:rPr>
        <w:t xml:space="preserve"> credentials&gt; </w:t>
      </w:r>
      <w:r>
        <w:t>which is created in the Manage Jenkins -&gt; Credentials.</w:t>
      </w:r>
    </w:p>
    <w:p w14:paraId="5ACC2CE7" w14:textId="7A6618D5" w:rsidR="00971335" w:rsidRPr="008E4BE1" w:rsidRDefault="00971335" w:rsidP="00971335">
      <w:pPr>
        <w:pStyle w:val="ListParagraph"/>
        <w:numPr>
          <w:ilvl w:val="1"/>
          <w:numId w:val="2"/>
        </w:numPr>
      </w:pPr>
      <w:r>
        <w:t xml:space="preserve">Owner: </w:t>
      </w:r>
      <w:r w:rsidRPr="00971335">
        <w:rPr>
          <w:color w:val="FF0000"/>
        </w:rPr>
        <w:t>&lt;your GitHub organization/ GitHub account&gt;</w:t>
      </w:r>
    </w:p>
    <w:p w14:paraId="0C08114B" w14:textId="4F68D37F" w:rsidR="008E4BE1" w:rsidRDefault="008E4BE1" w:rsidP="008E4BE1">
      <w:pPr>
        <w:pStyle w:val="ListParagraph"/>
      </w:pPr>
      <w:r w:rsidRPr="008E4BE1">
        <w:t xml:space="preserve">=&gt; </w:t>
      </w:r>
      <w:r>
        <w:t>After “Save” the Organization Folder project above. From the Jenkins home page:</w:t>
      </w:r>
    </w:p>
    <w:p w14:paraId="5CF69CD5" w14:textId="3874F547" w:rsidR="008E4BE1" w:rsidRDefault="008E4BE1" w:rsidP="008E4BE1">
      <w:pPr>
        <w:pStyle w:val="ListParagraph"/>
      </w:pPr>
      <w:r>
        <w:tab/>
        <w:t xml:space="preserve">- Click on: </w:t>
      </w:r>
      <w:r w:rsidRPr="008E4BE1">
        <w:rPr>
          <w:b/>
          <w:bCs/>
        </w:rPr>
        <w:t xml:space="preserve">SD2411 </w:t>
      </w:r>
      <w:proofErr w:type="spellStart"/>
      <w:r w:rsidRPr="008E4BE1">
        <w:rPr>
          <w:b/>
          <w:bCs/>
        </w:rPr>
        <w:t>Organisation</w:t>
      </w:r>
      <w:proofErr w:type="spellEnd"/>
    </w:p>
    <w:p w14:paraId="6330C9B7" w14:textId="7A355668" w:rsidR="008E4BE1" w:rsidRPr="008E4BE1" w:rsidRDefault="008E4BE1" w:rsidP="008E4BE1">
      <w:pPr>
        <w:pStyle w:val="ListParagraph"/>
      </w:pPr>
      <w:r>
        <w:tab/>
        <w:t xml:space="preserve">- Click on: </w:t>
      </w:r>
      <w:r w:rsidRPr="008E4BE1">
        <w:rPr>
          <w:b/>
          <w:bCs/>
        </w:rPr>
        <w:t>Scan Organization Now</w:t>
      </w:r>
      <w:r>
        <w:t xml:space="preserve"> </w:t>
      </w:r>
      <w:r w:rsidRPr="008E4BE1">
        <w:rPr>
          <w:i/>
          <w:iCs/>
        </w:rPr>
        <w:t>(from the left menu)</w:t>
      </w:r>
    </w:p>
    <w:p w14:paraId="053D73A4" w14:textId="52E8403A" w:rsidR="00971335" w:rsidRDefault="008E4BE1" w:rsidP="008E4BE1">
      <w:pPr>
        <w:pStyle w:val="ListParagraph"/>
        <w:numPr>
          <w:ilvl w:val="0"/>
          <w:numId w:val="2"/>
        </w:numPr>
      </w:pPr>
      <w:r w:rsidRPr="008E4BE1">
        <w:rPr>
          <w:b/>
          <w:bCs/>
          <w:u w:val="single"/>
        </w:rPr>
        <w:lastRenderedPageBreak/>
        <w:t>Step 5</w:t>
      </w:r>
      <w:r>
        <w:t xml:space="preserve">: Check the result/output. Confirm the </w:t>
      </w:r>
      <w:r w:rsidRPr="00CE1ECA">
        <w:rPr>
          <w:b/>
          <w:bCs/>
        </w:rPr>
        <w:t>sd2411_msa</w:t>
      </w:r>
      <w:r>
        <w:t xml:space="preserve"> repository is added to your Organization Folder project</w:t>
      </w:r>
      <w:r>
        <w:rPr>
          <w:noProof/>
        </w:rPr>
        <w:drawing>
          <wp:inline distT="0" distB="0" distL="0" distR="0" wp14:anchorId="32F4BFF9" wp14:editId="7EA98773">
            <wp:extent cx="5368346" cy="3282950"/>
            <wp:effectExtent l="19050" t="19050" r="22860" b="12700"/>
            <wp:docPr id="57024176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0241762" name="Picture 1" descr="A screenshot of a computer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74593" cy="32867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D6051B5" w14:textId="07AED918" w:rsidR="00870D5E" w:rsidRDefault="00B36D45" w:rsidP="008E4BE1">
      <w:pPr>
        <w:pStyle w:val="ListParagraph"/>
        <w:numPr>
          <w:ilvl w:val="0"/>
          <w:numId w:val="1"/>
        </w:numPr>
        <w:rPr>
          <w:b/>
          <w:bCs/>
        </w:rPr>
      </w:pPr>
      <w:r w:rsidRPr="00B36D45">
        <w:rPr>
          <w:b/>
          <w:bCs/>
        </w:rPr>
        <w:t>Jenkins Groovy source code</w:t>
      </w:r>
      <w:r w:rsidR="009A38F5">
        <w:rPr>
          <w:b/>
          <w:bCs/>
        </w:rPr>
        <w:t xml:space="preserve"> setup</w:t>
      </w:r>
    </w:p>
    <w:p w14:paraId="52888C9B" w14:textId="36FF0B8D" w:rsidR="00012AE2" w:rsidRDefault="00E265B2" w:rsidP="00E265B2">
      <w:pPr>
        <w:pStyle w:val="ListParagraph"/>
        <w:numPr>
          <w:ilvl w:val="0"/>
          <w:numId w:val="2"/>
        </w:numPr>
      </w:pPr>
      <w:r w:rsidRPr="00E265B2">
        <w:t xml:space="preserve">From the </w:t>
      </w:r>
      <w:r>
        <w:t>Application source code (</w:t>
      </w:r>
      <w:proofErr w:type="gramStart"/>
      <w:r>
        <w:t>i.e.</w:t>
      </w:r>
      <w:proofErr w:type="gramEnd"/>
      <w:r>
        <w:t xml:space="preserve"> </w:t>
      </w:r>
      <w:hyperlink r:id="rId19" w:history="1">
        <w:r w:rsidRPr="00177910">
          <w:rPr>
            <w:rStyle w:val="Hyperlink"/>
          </w:rPr>
          <w:t>https://github.com/sieunhantanbao/sd2411_msa</w:t>
        </w:r>
      </w:hyperlink>
      <w:r>
        <w:t xml:space="preserve">), in the root of the repository, create a Jenkins file with the following </w:t>
      </w:r>
      <w:r w:rsidR="00263225">
        <w:t>content</w:t>
      </w:r>
    </w:p>
    <w:p w14:paraId="2CC66EFE" w14:textId="718287D1" w:rsidR="00263225" w:rsidRDefault="00263225" w:rsidP="00263225">
      <w:pPr>
        <w:pStyle w:val="ListParagraph"/>
      </w:pPr>
      <w:r>
        <w:rPr>
          <w:noProof/>
        </w:rPr>
        <w:drawing>
          <wp:inline distT="0" distB="0" distL="0" distR="0" wp14:anchorId="37A16106" wp14:editId="38E75A1E">
            <wp:extent cx="5432079" cy="2086940"/>
            <wp:effectExtent l="19050" t="19050" r="16510" b="27940"/>
            <wp:docPr id="1676548407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6548407" name="Picture 1" descr="A screenshot of a computer program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49794" cy="209374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552DE30" w14:textId="7A2EB20A" w:rsidR="00263225" w:rsidRDefault="00263225" w:rsidP="00263225">
      <w:pPr>
        <w:pStyle w:val="ListParagraph"/>
        <w:numPr>
          <w:ilvl w:val="1"/>
          <w:numId w:val="2"/>
        </w:numPr>
      </w:pPr>
      <w:r>
        <w:t>The ‘</w:t>
      </w:r>
      <w:proofErr w:type="spellStart"/>
      <w:r w:rsidRPr="00DA6400">
        <w:rPr>
          <w:b/>
          <w:bCs/>
        </w:rPr>
        <w:t>devops</w:t>
      </w:r>
      <w:proofErr w:type="spellEnd"/>
      <w:r w:rsidRPr="00DA6400">
        <w:rPr>
          <w:b/>
          <w:bCs/>
        </w:rPr>
        <w:t>-</w:t>
      </w:r>
      <w:proofErr w:type="spellStart"/>
      <w:r w:rsidRPr="00DA6400">
        <w:rPr>
          <w:b/>
          <w:bCs/>
        </w:rPr>
        <w:t>jenkins</w:t>
      </w:r>
      <w:proofErr w:type="spellEnd"/>
      <w:r w:rsidRPr="00DA6400">
        <w:rPr>
          <w:b/>
          <w:bCs/>
        </w:rPr>
        <w:t>-ci</w:t>
      </w:r>
      <w:r>
        <w:t xml:space="preserve">’ is the name of the </w:t>
      </w:r>
      <w:r w:rsidRPr="00263225">
        <w:rPr>
          <w:b/>
          <w:bCs/>
        </w:rPr>
        <w:t>Global Pipeline Libraries</w:t>
      </w:r>
      <w:r>
        <w:t xml:space="preserve"> that we have created earlier.</w:t>
      </w:r>
    </w:p>
    <w:p w14:paraId="5758CD54" w14:textId="77777777" w:rsidR="00DA6400" w:rsidRDefault="00DA6400" w:rsidP="00263225">
      <w:pPr>
        <w:pStyle w:val="ListParagraph"/>
        <w:numPr>
          <w:ilvl w:val="1"/>
          <w:numId w:val="2"/>
        </w:numPr>
      </w:pPr>
      <w:r>
        <w:t>The ‘</w:t>
      </w:r>
      <w:r w:rsidRPr="00514FE6">
        <w:rPr>
          <w:b/>
          <w:bCs/>
        </w:rPr>
        <w:t>main</w:t>
      </w:r>
      <w:r w:rsidRPr="00514FE6">
        <w:t>’</w:t>
      </w:r>
      <w:r>
        <w:t xml:space="preserve"> is the branch name of the </w:t>
      </w:r>
      <w:proofErr w:type="spellStart"/>
      <w:r>
        <w:t>devops</w:t>
      </w:r>
      <w:proofErr w:type="spellEnd"/>
      <w:r>
        <w:t>-ci repository (</w:t>
      </w:r>
      <w:hyperlink r:id="rId21" w:history="1">
        <w:r w:rsidRPr="00177910">
          <w:rPr>
            <w:rStyle w:val="Hyperlink"/>
          </w:rPr>
          <w:t>https://github.com/sieunhantanbao/sd2411-devops-ci</w:t>
        </w:r>
      </w:hyperlink>
      <w:r>
        <w:t>).</w:t>
      </w:r>
    </w:p>
    <w:p w14:paraId="3DCB1E77" w14:textId="05A6EBF8" w:rsidR="007B6D4F" w:rsidRDefault="007B6D4F" w:rsidP="00263225">
      <w:pPr>
        <w:pStyle w:val="ListParagraph"/>
        <w:numPr>
          <w:ilvl w:val="1"/>
          <w:numId w:val="2"/>
        </w:numPr>
      </w:pPr>
      <w:r>
        <w:t>The ‘</w:t>
      </w:r>
      <w:proofErr w:type="spellStart"/>
      <w:r w:rsidRPr="00514FE6">
        <w:rPr>
          <w:b/>
          <w:bCs/>
        </w:rPr>
        <w:t>myPipeline</w:t>
      </w:r>
      <w:proofErr w:type="spellEnd"/>
      <w:r w:rsidRPr="00514FE6">
        <w:t>’</w:t>
      </w:r>
      <w:r>
        <w:t xml:space="preserve"> is the name of the Jenkins Groovy file in the </w:t>
      </w:r>
      <w:proofErr w:type="spellStart"/>
      <w:r>
        <w:t>devops</w:t>
      </w:r>
      <w:proofErr w:type="spellEnd"/>
      <w:r>
        <w:t>-ci repository (</w:t>
      </w:r>
      <w:hyperlink r:id="rId22" w:history="1">
        <w:r w:rsidRPr="00177910">
          <w:rPr>
            <w:rStyle w:val="Hyperlink"/>
          </w:rPr>
          <w:t>https://github.com/sieunhantanbao/sd2411-devops-ci</w:t>
        </w:r>
      </w:hyperlink>
      <w:r>
        <w:t xml:space="preserve">). </w:t>
      </w:r>
    </w:p>
    <w:p w14:paraId="544BB81B" w14:textId="52898C2E" w:rsidR="00DA6400" w:rsidRDefault="00DA6400" w:rsidP="00DA6400">
      <w:pPr>
        <w:pStyle w:val="ListParagraph"/>
        <w:numPr>
          <w:ilvl w:val="0"/>
          <w:numId w:val="2"/>
        </w:numPr>
      </w:pPr>
      <w:r>
        <w:t xml:space="preserve"> </w:t>
      </w:r>
      <w:r w:rsidR="0087594B">
        <w:t xml:space="preserve">From the </w:t>
      </w:r>
      <w:proofErr w:type="spellStart"/>
      <w:r w:rsidR="0087594B">
        <w:t>devops</w:t>
      </w:r>
      <w:proofErr w:type="spellEnd"/>
      <w:r w:rsidR="0087594B">
        <w:t>-ci repository (</w:t>
      </w:r>
      <w:proofErr w:type="gramStart"/>
      <w:r w:rsidR="0087594B">
        <w:t>i.e.</w:t>
      </w:r>
      <w:proofErr w:type="gramEnd"/>
      <w:r w:rsidR="0087594B">
        <w:t xml:space="preserve"> </w:t>
      </w:r>
      <w:hyperlink r:id="rId23" w:history="1">
        <w:r w:rsidR="0087594B" w:rsidRPr="00177910">
          <w:rPr>
            <w:rStyle w:val="Hyperlink"/>
          </w:rPr>
          <w:t>https://github.com/sieunhantanbao/sd2411-devops-ci</w:t>
        </w:r>
      </w:hyperlink>
      <w:r w:rsidR="0087594B">
        <w:t>)</w:t>
      </w:r>
    </w:p>
    <w:p w14:paraId="300A8BCE" w14:textId="2149AFDF" w:rsidR="00861C8C" w:rsidRDefault="00861C8C" w:rsidP="00861C8C">
      <w:pPr>
        <w:pStyle w:val="ListParagraph"/>
        <w:numPr>
          <w:ilvl w:val="1"/>
          <w:numId w:val="2"/>
        </w:numPr>
      </w:pPr>
      <w:r>
        <w:t>Source code structure</w:t>
      </w:r>
    </w:p>
    <w:p w14:paraId="2CEA15C8" w14:textId="1D1C8746" w:rsidR="00861C8C" w:rsidRDefault="00861C8C" w:rsidP="00861C8C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6A7E4AE4" wp14:editId="7CB8D0F3">
            <wp:extent cx="3543300" cy="1543050"/>
            <wp:effectExtent l="19050" t="19050" r="19050" b="19050"/>
            <wp:docPr id="169688196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6881962" name="Picture 1" descr="A screenshot of a computer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15430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E9A07F4" w14:textId="279E4039" w:rsidR="00861C8C" w:rsidRDefault="007D29F2" w:rsidP="00861C8C">
      <w:pPr>
        <w:pStyle w:val="ListParagraph"/>
        <w:numPr>
          <w:ilvl w:val="1"/>
          <w:numId w:val="2"/>
        </w:numPr>
      </w:pPr>
      <w:r>
        <w:t xml:space="preserve">The </w:t>
      </w:r>
      <w:proofErr w:type="spellStart"/>
      <w:r w:rsidRPr="007D29F2">
        <w:rPr>
          <w:b/>
          <w:bCs/>
        </w:rPr>
        <w:t>myPipeline.groovy</w:t>
      </w:r>
      <w:proofErr w:type="spellEnd"/>
      <w:r>
        <w:t xml:space="preserve"> file</w:t>
      </w:r>
    </w:p>
    <w:p w14:paraId="4E1BF9A2" w14:textId="5FC4F85C" w:rsidR="007D29F2" w:rsidRDefault="007D29F2" w:rsidP="007D29F2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2278C946" wp14:editId="7EA2D5F0">
            <wp:extent cx="5056662" cy="7211085"/>
            <wp:effectExtent l="19050" t="19050" r="10795" b="27940"/>
            <wp:docPr id="1934870373" name="Picture 1" descr="A screen 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4870373" name="Picture 1" descr="A screen shot of a computer program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63406" cy="722070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561496" w14:textId="092483DB" w:rsidR="004F5227" w:rsidRDefault="004F5227" w:rsidP="004F5227">
      <w:pPr>
        <w:pStyle w:val="ListParagraph"/>
        <w:numPr>
          <w:ilvl w:val="2"/>
          <w:numId w:val="2"/>
        </w:numPr>
      </w:pPr>
      <w:r>
        <w:t>This file will be called from the Jenkins file when having any changes are made to the main/master branches of the application source code.</w:t>
      </w:r>
    </w:p>
    <w:p w14:paraId="349F993F" w14:textId="711EB37B" w:rsidR="00CE663E" w:rsidRDefault="00CE663E" w:rsidP="004F5227">
      <w:pPr>
        <w:pStyle w:val="ListParagraph"/>
        <w:numPr>
          <w:ilvl w:val="2"/>
          <w:numId w:val="2"/>
        </w:numPr>
      </w:pPr>
      <w:r>
        <w:t xml:space="preserve">This file will call the </w:t>
      </w:r>
      <w:proofErr w:type="spellStart"/>
      <w:proofErr w:type="gramStart"/>
      <w:r>
        <w:t>nodejs.groovy</w:t>
      </w:r>
      <w:proofErr w:type="spellEnd"/>
      <w:proofErr w:type="gramEnd"/>
      <w:r>
        <w:t xml:space="preserve"> file</w:t>
      </w:r>
      <w:r w:rsidR="000816F9">
        <w:t xml:space="preserve"> to run the stages (details of the steps).</w:t>
      </w:r>
    </w:p>
    <w:p w14:paraId="5105C1F0" w14:textId="794733D5" w:rsidR="007D29F2" w:rsidRDefault="0088551B" w:rsidP="007D29F2">
      <w:pPr>
        <w:pStyle w:val="ListParagraph"/>
        <w:numPr>
          <w:ilvl w:val="1"/>
          <w:numId w:val="2"/>
        </w:numPr>
      </w:pPr>
      <w:r>
        <w:t xml:space="preserve">The </w:t>
      </w:r>
      <w:proofErr w:type="spellStart"/>
      <w:proofErr w:type="gramStart"/>
      <w:r w:rsidRPr="0088551B">
        <w:rPr>
          <w:b/>
          <w:bCs/>
        </w:rPr>
        <w:t>nodejs.groovy</w:t>
      </w:r>
      <w:proofErr w:type="spellEnd"/>
      <w:proofErr w:type="gramEnd"/>
      <w:r>
        <w:t xml:space="preserve"> file</w:t>
      </w:r>
    </w:p>
    <w:p w14:paraId="7B3DD760" w14:textId="0F352756" w:rsidR="0088551B" w:rsidRDefault="00ED1AC1" w:rsidP="0088551B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0532CE62" wp14:editId="17A3914A">
            <wp:extent cx="4996395" cy="3422210"/>
            <wp:effectExtent l="19050" t="19050" r="13970" b="26035"/>
            <wp:docPr id="276692161" name="Picture 1" descr="A screen 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692161" name="Picture 1" descr="A screen shot of a computer program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21332" cy="34392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D375EF1" w14:textId="1E8493ED" w:rsidR="00ED1AC1" w:rsidRDefault="00ED1AC1" w:rsidP="00ED1AC1">
      <w:pPr>
        <w:pStyle w:val="ListParagraph"/>
        <w:numPr>
          <w:ilvl w:val="2"/>
          <w:numId w:val="2"/>
        </w:numPr>
      </w:pPr>
      <w:r>
        <w:t xml:space="preserve">Full detail can be found here </w:t>
      </w:r>
      <w:hyperlink r:id="rId27" w:history="1">
        <w:r w:rsidRPr="00177910">
          <w:rPr>
            <w:rStyle w:val="Hyperlink"/>
          </w:rPr>
          <w:t>https://github.com/sieunhantanbao/sd2411-devops-ci/blob/main/vars/nodejs.groovy</w:t>
        </w:r>
      </w:hyperlink>
      <w:r>
        <w:t xml:space="preserve"> </w:t>
      </w:r>
    </w:p>
    <w:p w14:paraId="68D0767F" w14:textId="10AE991D" w:rsidR="00ED1AC1" w:rsidRDefault="00ED1AC1" w:rsidP="00ED1AC1">
      <w:pPr>
        <w:pStyle w:val="ListParagraph"/>
        <w:numPr>
          <w:ilvl w:val="2"/>
          <w:numId w:val="2"/>
        </w:numPr>
      </w:pPr>
      <w:r>
        <w:t xml:space="preserve">This contains the list of build </w:t>
      </w:r>
      <w:proofErr w:type="gramStart"/>
      <w:r>
        <w:t>stages</w:t>
      </w:r>
      <w:proofErr w:type="gramEnd"/>
    </w:p>
    <w:p w14:paraId="117EB204" w14:textId="2569E1C4" w:rsidR="00ED1AC1" w:rsidRDefault="00ED1AC1" w:rsidP="00ED1AC1">
      <w:pPr>
        <w:pStyle w:val="ListParagraph"/>
        <w:numPr>
          <w:ilvl w:val="3"/>
          <w:numId w:val="2"/>
        </w:numPr>
      </w:pPr>
      <w:r w:rsidRPr="00680616">
        <w:rPr>
          <w:u w:val="single"/>
        </w:rPr>
        <w:t>Prepare packages</w:t>
      </w:r>
      <w:r>
        <w:t xml:space="preserve">: Copy the </w:t>
      </w:r>
      <w:proofErr w:type="spellStart"/>
      <w:r>
        <w:t>trivy</w:t>
      </w:r>
      <w:proofErr w:type="spellEnd"/>
      <w:r>
        <w:t xml:space="preserve"> report template (</w:t>
      </w:r>
      <w:proofErr w:type="spellStart"/>
      <w:r>
        <w:t>trivy_report.tpl</w:t>
      </w:r>
      <w:proofErr w:type="spellEnd"/>
      <w:r>
        <w:t xml:space="preserve">) from the </w:t>
      </w:r>
      <w:r w:rsidRPr="00ED1AC1">
        <w:rPr>
          <w:b/>
          <w:bCs/>
        </w:rPr>
        <w:t>resources/templates</w:t>
      </w:r>
      <w:r>
        <w:t xml:space="preserve"> to the </w:t>
      </w:r>
      <w:r w:rsidRPr="00ED1AC1">
        <w:rPr>
          <w:b/>
          <w:bCs/>
        </w:rPr>
        <w:t>.ci</w:t>
      </w:r>
      <w:r>
        <w:t xml:space="preserve"> folder. This template is used for </w:t>
      </w:r>
      <w:proofErr w:type="spellStart"/>
      <w:r>
        <w:t>Trivy</w:t>
      </w:r>
      <w:proofErr w:type="spellEnd"/>
      <w:r>
        <w:t xml:space="preserve"> security and vulnerability reports.</w:t>
      </w:r>
    </w:p>
    <w:p w14:paraId="062F0D45" w14:textId="7B056E41" w:rsidR="00CE74AD" w:rsidRPr="00680616" w:rsidRDefault="00680616" w:rsidP="00ED1AC1">
      <w:pPr>
        <w:pStyle w:val="ListParagraph"/>
        <w:numPr>
          <w:ilvl w:val="3"/>
          <w:numId w:val="2"/>
        </w:numPr>
        <w:rPr>
          <w:u w:val="single"/>
        </w:rPr>
      </w:pPr>
      <w:proofErr w:type="spellStart"/>
      <w:r w:rsidRPr="00680616">
        <w:rPr>
          <w:u w:val="single"/>
        </w:rPr>
        <w:t>Trivy</w:t>
      </w:r>
      <w:proofErr w:type="spellEnd"/>
      <w:r w:rsidRPr="00680616">
        <w:rPr>
          <w:u w:val="single"/>
        </w:rPr>
        <w:t xml:space="preserve"> Scan Secret:</w:t>
      </w:r>
      <w:r>
        <w:t xml:space="preserve"> This stage is to use the </w:t>
      </w:r>
      <w:proofErr w:type="spellStart"/>
      <w:r>
        <w:t>Trivy</w:t>
      </w:r>
      <w:proofErr w:type="spellEnd"/>
      <w:r>
        <w:t xml:space="preserve"> command to scan the security from the application source code, and then export/publish the report to the Je</w:t>
      </w:r>
      <w:r w:rsidR="0015449B">
        <w:t>n</w:t>
      </w:r>
      <w:r>
        <w:t>kins.</w:t>
      </w:r>
    </w:p>
    <w:p w14:paraId="0863B093" w14:textId="2AE2A0D5" w:rsidR="00680616" w:rsidRPr="00F931E5" w:rsidRDefault="0015449B" w:rsidP="00ED1AC1">
      <w:pPr>
        <w:pStyle w:val="ListParagraph"/>
        <w:numPr>
          <w:ilvl w:val="3"/>
          <w:numId w:val="2"/>
        </w:numPr>
        <w:rPr>
          <w:u w:val="single"/>
        </w:rPr>
      </w:pPr>
      <w:proofErr w:type="spellStart"/>
      <w:r>
        <w:rPr>
          <w:u w:val="single"/>
        </w:rPr>
        <w:t>Trivy</w:t>
      </w:r>
      <w:proofErr w:type="spellEnd"/>
      <w:r>
        <w:rPr>
          <w:u w:val="single"/>
        </w:rPr>
        <w:t xml:space="preserve"> Scan </w:t>
      </w:r>
      <w:r w:rsidRPr="0015449B">
        <w:rPr>
          <w:u w:val="single"/>
        </w:rPr>
        <w:t>Vulnerabilities</w:t>
      </w:r>
      <w:r>
        <w:rPr>
          <w:u w:val="single"/>
        </w:rPr>
        <w:t>:</w:t>
      </w:r>
      <w:r>
        <w:t xml:space="preserve"> This stage is to use the </w:t>
      </w:r>
      <w:proofErr w:type="spellStart"/>
      <w:r>
        <w:t>Trivy</w:t>
      </w:r>
      <w:proofErr w:type="spellEnd"/>
      <w:r>
        <w:t xml:space="preserve"> command to scan the vulnerabilities from the application source code, and then export/publish the report to the Jenkins.</w:t>
      </w:r>
    </w:p>
    <w:p w14:paraId="795DD62B" w14:textId="7B2AC61A" w:rsidR="00F931E5" w:rsidRPr="004479E4" w:rsidRDefault="004479E4" w:rsidP="00ED1AC1">
      <w:pPr>
        <w:pStyle w:val="ListParagraph"/>
        <w:numPr>
          <w:ilvl w:val="3"/>
          <w:numId w:val="2"/>
        </w:numPr>
        <w:rPr>
          <w:u w:val="single"/>
        </w:rPr>
      </w:pPr>
      <w:r>
        <w:rPr>
          <w:u w:val="single"/>
        </w:rPr>
        <w:t>Build Backend:</w:t>
      </w:r>
      <w:r>
        <w:t xml:space="preserve"> This stage is using the docker to build the image for the </w:t>
      </w:r>
      <w:r w:rsidR="00497A80" w:rsidRPr="00497A80">
        <w:rPr>
          <w:b/>
          <w:bCs/>
        </w:rPr>
        <w:t xml:space="preserve">backend </w:t>
      </w:r>
      <w:r>
        <w:t>service of the application code.</w:t>
      </w:r>
    </w:p>
    <w:p w14:paraId="43831A96" w14:textId="5FC3809B" w:rsidR="004479E4" w:rsidRPr="004479E4" w:rsidRDefault="004479E4" w:rsidP="004479E4">
      <w:pPr>
        <w:pStyle w:val="ListParagraph"/>
        <w:numPr>
          <w:ilvl w:val="3"/>
          <w:numId w:val="2"/>
        </w:numPr>
        <w:rPr>
          <w:u w:val="single"/>
        </w:rPr>
      </w:pPr>
      <w:r>
        <w:rPr>
          <w:u w:val="single"/>
        </w:rPr>
        <w:t>Build Frontend:</w:t>
      </w:r>
      <w:r>
        <w:t xml:space="preserve"> This stage is using the docker to build the image for the </w:t>
      </w:r>
      <w:r w:rsidR="00497A80" w:rsidRPr="00054FAD">
        <w:rPr>
          <w:b/>
          <w:bCs/>
        </w:rPr>
        <w:t>frontend</w:t>
      </w:r>
      <w:r w:rsidR="00497A80">
        <w:t xml:space="preserve"> </w:t>
      </w:r>
      <w:r>
        <w:t>service of the application code.</w:t>
      </w:r>
    </w:p>
    <w:p w14:paraId="0267404E" w14:textId="6412F5F8" w:rsidR="004479E4" w:rsidRPr="00EF1277" w:rsidRDefault="00EF1277" w:rsidP="00ED1AC1">
      <w:pPr>
        <w:pStyle w:val="ListParagraph"/>
        <w:numPr>
          <w:ilvl w:val="3"/>
          <w:numId w:val="2"/>
        </w:numPr>
        <w:rPr>
          <w:u w:val="single"/>
        </w:rPr>
      </w:pPr>
      <w:r w:rsidRPr="00EF1277">
        <w:rPr>
          <w:u w:val="single"/>
        </w:rPr>
        <w:t xml:space="preserve">Push Docker Images to ACR </w:t>
      </w:r>
      <w:r>
        <w:rPr>
          <w:u w:val="single"/>
        </w:rPr>
        <w:t>–</w:t>
      </w:r>
      <w:r w:rsidRPr="00EF1277">
        <w:rPr>
          <w:u w:val="single"/>
        </w:rPr>
        <w:t xml:space="preserve"> backend</w:t>
      </w:r>
      <w:r>
        <w:rPr>
          <w:u w:val="single"/>
        </w:rPr>
        <w:t>:</w:t>
      </w:r>
      <w:r>
        <w:t xml:space="preserve"> This stage is pushing the </w:t>
      </w:r>
      <w:r w:rsidRPr="00EF1277">
        <w:rPr>
          <w:b/>
          <w:bCs/>
        </w:rPr>
        <w:t>backend</w:t>
      </w:r>
      <w:r>
        <w:t xml:space="preserve"> image to the Azure Container Registry (ACR).</w:t>
      </w:r>
    </w:p>
    <w:p w14:paraId="1B3CDD80" w14:textId="59DFC8D4" w:rsidR="00EF1277" w:rsidRPr="003929B8" w:rsidRDefault="00EF1277" w:rsidP="00EF1277">
      <w:pPr>
        <w:pStyle w:val="ListParagraph"/>
        <w:numPr>
          <w:ilvl w:val="3"/>
          <w:numId w:val="2"/>
        </w:numPr>
        <w:rPr>
          <w:u w:val="single"/>
        </w:rPr>
      </w:pPr>
      <w:r w:rsidRPr="00EF1277">
        <w:rPr>
          <w:u w:val="single"/>
        </w:rPr>
        <w:t xml:space="preserve">Push Docker Images to ACR </w:t>
      </w:r>
      <w:r>
        <w:rPr>
          <w:u w:val="single"/>
        </w:rPr>
        <w:t>–</w:t>
      </w:r>
      <w:r w:rsidRPr="00EF1277">
        <w:rPr>
          <w:u w:val="single"/>
        </w:rPr>
        <w:t xml:space="preserve"> </w:t>
      </w:r>
      <w:r>
        <w:rPr>
          <w:u w:val="single"/>
        </w:rPr>
        <w:t>frontend:</w:t>
      </w:r>
      <w:r>
        <w:t xml:space="preserve"> This stage is pushing the </w:t>
      </w:r>
      <w:r w:rsidRPr="00EF1277">
        <w:rPr>
          <w:b/>
          <w:bCs/>
        </w:rPr>
        <w:t>frontend</w:t>
      </w:r>
      <w:r>
        <w:t xml:space="preserve"> image to the Azure Container Registry (ACR).</w:t>
      </w:r>
    </w:p>
    <w:p w14:paraId="624CA4C3" w14:textId="19DA634F" w:rsidR="003929B8" w:rsidRPr="00EF1277" w:rsidRDefault="003929B8" w:rsidP="00EF1277">
      <w:pPr>
        <w:pStyle w:val="ListParagraph"/>
        <w:numPr>
          <w:ilvl w:val="3"/>
          <w:numId w:val="2"/>
        </w:numPr>
        <w:rPr>
          <w:u w:val="single"/>
        </w:rPr>
      </w:pPr>
      <w:r>
        <w:rPr>
          <w:u w:val="single"/>
        </w:rPr>
        <w:t>Clean up docker images:</w:t>
      </w:r>
      <w:r>
        <w:t xml:space="preserve"> </w:t>
      </w:r>
      <w:r w:rsidR="001675ED">
        <w:t xml:space="preserve">This stage is to clear all local docker images created in the </w:t>
      </w:r>
      <w:r w:rsidR="001675ED" w:rsidRPr="001675ED">
        <w:rPr>
          <w:u w:val="single"/>
        </w:rPr>
        <w:t>Build Backend</w:t>
      </w:r>
      <w:r w:rsidR="001675ED">
        <w:t xml:space="preserve"> and </w:t>
      </w:r>
      <w:r w:rsidR="001675ED" w:rsidRPr="001675ED">
        <w:rPr>
          <w:u w:val="single"/>
        </w:rPr>
        <w:t>Build Frontend</w:t>
      </w:r>
      <w:r w:rsidR="001675ED" w:rsidRPr="001675ED">
        <w:t xml:space="preserve"> </w:t>
      </w:r>
      <w:r w:rsidR="001675ED">
        <w:t>in the Virtual Machine (build agent).</w:t>
      </w:r>
    </w:p>
    <w:p w14:paraId="49626A86" w14:textId="36C6AA02" w:rsidR="00EF1277" w:rsidRDefault="00EF1277" w:rsidP="00EF1277">
      <w:pPr>
        <w:pStyle w:val="ListParagraph"/>
        <w:numPr>
          <w:ilvl w:val="2"/>
          <w:numId w:val="2"/>
        </w:numPr>
      </w:pPr>
      <w:r w:rsidRPr="00EF1277">
        <w:t xml:space="preserve">Please </w:t>
      </w:r>
      <w:r>
        <w:t>be notified that you need to create a Jenkins credential (</w:t>
      </w:r>
      <w:proofErr w:type="gramStart"/>
      <w:r>
        <w:t>i.e.</w:t>
      </w:r>
      <w:proofErr w:type="gramEnd"/>
      <w:r>
        <w:t xml:space="preserve"> </w:t>
      </w:r>
      <w:proofErr w:type="spellStart"/>
      <w:r w:rsidRPr="00EF1277">
        <w:rPr>
          <w:b/>
          <w:bCs/>
        </w:rPr>
        <w:t>acrcredential</w:t>
      </w:r>
      <w:proofErr w:type="spellEnd"/>
      <w:r>
        <w:t>) to allow pushing the docker images to the ACR.</w:t>
      </w:r>
    </w:p>
    <w:p w14:paraId="64DFE1CC" w14:textId="2DA86574" w:rsidR="00EF1277" w:rsidRPr="00EF1277" w:rsidRDefault="00BC629B" w:rsidP="00EF1277">
      <w:pPr>
        <w:pStyle w:val="ListParagraph"/>
        <w:numPr>
          <w:ilvl w:val="2"/>
          <w:numId w:val="2"/>
        </w:numPr>
      </w:pPr>
      <w:r w:rsidRPr="004628E8">
        <w:rPr>
          <w:b/>
          <w:bCs/>
          <w:color w:val="FF0000"/>
          <w:u w:val="single"/>
        </w:rPr>
        <w:lastRenderedPageBreak/>
        <w:t>TODO:</w:t>
      </w:r>
      <w:r w:rsidRPr="004628E8">
        <w:rPr>
          <w:color w:val="FF0000"/>
        </w:rPr>
        <w:t xml:space="preserve"> </w:t>
      </w:r>
      <w:r>
        <w:t xml:space="preserve">This should include some stages for checking Unit Test and </w:t>
      </w:r>
      <w:r w:rsidR="004628E8" w:rsidRPr="004628E8">
        <w:t>Sonar</w:t>
      </w:r>
      <w:r w:rsidR="004628E8">
        <w:t xml:space="preserve">Qube </w:t>
      </w:r>
      <w:r>
        <w:t>scan</w:t>
      </w:r>
      <w:r w:rsidR="004628E8">
        <w:t xml:space="preserve"> the quality of the application source code.</w:t>
      </w:r>
    </w:p>
    <w:p w14:paraId="4BD81177" w14:textId="0679CEFB" w:rsidR="00693066" w:rsidRPr="00693066" w:rsidRDefault="00000B15" w:rsidP="00693066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Setup webhook</w:t>
      </w:r>
      <w:r w:rsidR="00BD7FFE">
        <w:rPr>
          <w:b/>
          <w:bCs/>
        </w:rPr>
        <w:t>s</w:t>
      </w:r>
    </w:p>
    <w:p w14:paraId="751B0DB2" w14:textId="3A7A0BFF" w:rsidR="00693066" w:rsidRDefault="00693066" w:rsidP="00693066">
      <w:pPr>
        <w:pStyle w:val="ListParagraph"/>
        <w:rPr>
          <w:b/>
          <w:bCs/>
        </w:rPr>
      </w:pPr>
      <w:r>
        <w:rPr>
          <w:noProof/>
        </w:rPr>
        <w:drawing>
          <wp:inline distT="0" distB="0" distL="0" distR="0" wp14:anchorId="772B15FE" wp14:editId="12C0B214">
            <wp:extent cx="5381342" cy="3933669"/>
            <wp:effectExtent l="19050" t="19050" r="10160" b="10160"/>
            <wp:docPr id="1862875805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2875805" name="Picture 1" descr="A screenshot of a computer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4604" cy="395067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172206D" w14:textId="5E9DDC58" w:rsidR="00693066" w:rsidRPr="00693066" w:rsidRDefault="00693066" w:rsidP="00693066">
      <w:pPr>
        <w:pStyle w:val="ListParagraph"/>
      </w:pPr>
      <w:r w:rsidRPr="00693066">
        <w:t>Fr</w:t>
      </w:r>
      <w:r>
        <w:t>om the GitHub of the Application Code (</w:t>
      </w:r>
      <w:proofErr w:type="gramStart"/>
      <w:r>
        <w:t>i.e.</w:t>
      </w:r>
      <w:proofErr w:type="gramEnd"/>
      <w:r>
        <w:t xml:space="preserve"> </w:t>
      </w:r>
      <w:hyperlink r:id="rId29" w:history="1">
        <w:r w:rsidRPr="00A315BB">
          <w:rPr>
            <w:rStyle w:val="Hyperlink"/>
          </w:rPr>
          <w:t>https://github.com/sieunhantanbao/sd2411_msa</w:t>
        </w:r>
      </w:hyperlink>
      <w:r>
        <w:t xml:space="preserve">). Click on </w:t>
      </w:r>
      <w:r w:rsidRPr="00693066">
        <w:rPr>
          <w:b/>
          <w:bCs/>
        </w:rPr>
        <w:t>Settings</w:t>
      </w:r>
      <w:r>
        <w:t xml:space="preserve"> -&gt; </w:t>
      </w:r>
      <w:r w:rsidRPr="00693066">
        <w:rPr>
          <w:b/>
          <w:bCs/>
        </w:rPr>
        <w:t>Webhooks</w:t>
      </w:r>
      <w:r>
        <w:t>. Then input the URL of the Jenkins (</w:t>
      </w:r>
      <w:proofErr w:type="spellStart"/>
      <w:r>
        <w:t>i.e</w:t>
      </w:r>
      <w:proofErr w:type="spellEnd"/>
      <w:r>
        <w:t xml:space="preserve"> </w:t>
      </w:r>
      <w:hyperlink r:id="rId30" w:history="1">
        <w:r w:rsidRPr="00A315BB">
          <w:rPr>
            <w:rStyle w:val="Hyperlink"/>
          </w:rPr>
          <w:t>http://172.173.112.179:8080/github-webhook/</w:t>
        </w:r>
      </w:hyperlink>
      <w:r>
        <w:t>)</w:t>
      </w:r>
      <w:r w:rsidR="00150813">
        <w:t>. This is to make sure that if there is any change in this source code, it will make a call to the Jenkins (webhooks) to trigger the CI flow.</w:t>
      </w:r>
    </w:p>
    <w:p w14:paraId="4454EDCA" w14:textId="243C5D0D" w:rsidR="00000B15" w:rsidRDefault="00000B15" w:rsidP="00000B15">
      <w:pPr>
        <w:pStyle w:val="ListParagraph"/>
        <w:numPr>
          <w:ilvl w:val="0"/>
          <w:numId w:val="1"/>
        </w:numPr>
        <w:rPr>
          <w:b/>
          <w:bCs/>
        </w:rPr>
      </w:pPr>
      <w:r>
        <w:rPr>
          <w:b/>
          <w:bCs/>
        </w:rPr>
        <w:t>Demonstration</w:t>
      </w:r>
    </w:p>
    <w:p w14:paraId="7BBFF9FA" w14:textId="0E2117DE" w:rsidR="00693066" w:rsidRDefault="00936DDA" w:rsidP="00693066">
      <w:pPr>
        <w:pStyle w:val="ListParagraph"/>
      </w:pPr>
      <w:r w:rsidRPr="00936DDA">
        <w:t>Whe</w:t>
      </w:r>
      <w:r>
        <w:t>n there is a change in the source code</w:t>
      </w:r>
    </w:p>
    <w:p w14:paraId="7BB32DFE" w14:textId="6005CBA0" w:rsidR="00936DDA" w:rsidRDefault="00012AE2" w:rsidP="00693066">
      <w:pPr>
        <w:pStyle w:val="ListParagraph"/>
      </w:pPr>
      <w:r>
        <w:rPr>
          <w:noProof/>
        </w:rPr>
        <w:drawing>
          <wp:inline distT="0" distB="0" distL="0" distR="0" wp14:anchorId="5961ABD7" wp14:editId="2F2FD141">
            <wp:extent cx="5943600" cy="2282825"/>
            <wp:effectExtent l="19050" t="19050" r="19050" b="22225"/>
            <wp:docPr id="172106483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106483" name="Picture 1" descr="A screenshot of a computer&#10;&#10;Description automatically generated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828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355C2C" w14:textId="4A9AF15F" w:rsidR="00936DDA" w:rsidRDefault="00936DDA" w:rsidP="00693066">
      <w:pPr>
        <w:pStyle w:val="ListParagraph"/>
      </w:pPr>
      <w:r>
        <w:t>The Jenkins job is triggered</w:t>
      </w:r>
      <w:r w:rsidR="00966B8D">
        <w:t xml:space="preserve"> and run </w:t>
      </w:r>
      <w:proofErr w:type="gramStart"/>
      <w:r w:rsidR="00966B8D">
        <w:t>successfully</w:t>
      </w:r>
      <w:proofErr w:type="gramEnd"/>
    </w:p>
    <w:p w14:paraId="1809E0F5" w14:textId="59D264B3" w:rsidR="00936DDA" w:rsidRDefault="00966B8D" w:rsidP="00693066">
      <w:pPr>
        <w:pStyle w:val="ListParagraph"/>
      </w:pPr>
      <w:r>
        <w:rPr>
          <w:noProof/>
        </w:rPr>
        <w:lastRenderedPageBreak/>
        <w:drawing>
          <wp:inline distT="0" distB="0" distL="0" distR="0" wp14:anchorId="776E0C1A" wp14:editId="0515C7D7">
            <wp:extent cx="5943600" cy="1995170"/>
            <wp:effectExtent l="19050" t="19050" r="19050" b="24130"/>
            <wp:docPr id="1697333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73331" name="Picture 1" descr="A screenshot of a computer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951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9E3BCC" w14:textId="52CB65C4" w:rsidR="00966B8D" w:rsidRDefault="00966B8D" w:rsidP="00693066">
      <w:pPr>
        <w:pStyle w:val="ListParagraph"/>
      </w:pPr>
      <w:r>
        <w:t xml:space="preserve">Check the security </w:t>
      </w:r>
      <w:proofErr w:type="gramStart"/>
      <w:r>
        <w:t>report</w:t>
      </w:r>
      <w:proofErr w:type="gramEnd"/>
    </w:p>
    <w:p w14:paraId="7A3A96A2" w14:textId="28A58C37" w:rsidR="00966B8D" w:rsidRDefault="00966B8D" w:rsidP="00693066">
      <w:pPr>
        <w:pStyle w:val="ListParagraph"/>
      </w:pPr>
      <w:r>
        <w:rPr>
          <w:noProof/>
        </w:rPr>
        <w:drawing>
          <wp:inline distT="0" distB="0" distL="0" distR="0" wp14:anchorId="7200E3C8" wp14:editId="0B00D4D5">
            <wp:extent cx="5929188" cy="1099053"/>
            <wp:effectExtent l="19050" t="19050" r="14605" b="25400"/>
            <wp:docPr id="616178170" name="Picture 1" descr="A green line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6178170" name="Picture 1" descr="A green line on a white background&#10;&#10;Description automatically generated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7841" cy="110251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F0A73F" w14:textId="3487FA85" w:rsidR="00966B8D" w:rsidRDefault="00966B8D" w:rsidP="00693066">
      <w:pPr>
        <w:pStyle w:val="ListParagraph"/>
      </w:pPr>
      <w:r>
        <w:t xml:space="preserve">Check the vulnerability </w:t>
      </w:r>
      <w:proofErr w:type="gramStart"/>
      <w:r>
        <w:t>report</w:t>
      </w:r>
      <w:proofErr w:type="gramEnd"/>
    </w:p>
    <w:p w14:paraId="22A7FE6C" w14:textId="6D4914B8" w:rsidR="00966B8D" w:rsidRDefault="00966B8D" w:rsidP="00693066">
      <w:pPr>
        <w:pStyle w:val="ListParagraph"/>
      </w:pPr>
      <w:r>
        <w:rPr>
          <w:noProof/>
        </w:rPr>
        <w:drawing>
          <wp:inline distT="0" distB="0" distL="0" distR="0" wp14:anchorId="27ACD7CC" wp14:editId="2CD7F724">
            <wp:extent cx="5943600" cy="1826895"/>
            <wp:effectExtent l="19050" t="19050" r="19050" b="20955"/>
            <wp:docPr id="1044607977" name="Picture 1" descr="A close-up of a computer scree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4607977" name="Picture 1" descr="A close-up of a computer screen&#10;&#10;Description automatically generated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268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C349F41" w14:textId="34B1C38E" w:rsidR="00936DDA" w:rsidRDefault="00314A7E" w:rsidP="00693066">
      <w:pPr>
        <w:pStyle w:val="ListParagraph"/>
      </w:pPr>
      <w:r>
        <w:t>The docker images are published to Azure Container Registry (ACR).</w:t>
      </w:r>
    </w:p>
    <w:p w14:paraId="02AC68C4" w14:textId="4F5B822E" w:rsidR="00314A7E" w:rsidRPr="00936DDA" w:rsidRDefault="00E717A8" w:rsidP="00693066">
      <w:pPr>
        <w:pStyle w:val="ListParagraph"/>
      </w:pPr>
      <w:r>
        <w:rPr>
          <w:noProof/>
        </w:rPr>
        <w:drawing>
          <wp:inline distT="0" distB="0" distL="0" distR="0" wp14:anchorId="049DEDEA" wp14:editId="09C08980">
            <wp:extent cx="5965291" cy="1634719"/>
            <wp:effectExtent l="19050" t="19050" r="16510" b="22860"/>
            <wp:docPr id="1897959743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7959743" name="Picture 1" descr="A screenshot of a computer&#10;&#10;Description automatically generated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004579" cy="164548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sectPr w:rsidR="00314A7E" w:rsidRPr="00936DD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5421C"/>
    <w:multiLevelType w:val="hybridMultilevel"/>
    <w:tmpl w:val="7480B9AA"/>
    <w:lvl w:ilvl="0" w:tplc="C142A84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AA678B4"/>
    <w:multiLevelType w:val="multilevel"/>
    <w:tmpl w:val="DFAC77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B3105DB"/>
    <w:multiLevelType w:val="multilevel"/>
    <w:tmpl w:val="BED68E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6633BB4"/>
    <w:multiLevelType w:val="hybridMultilevel"/>
    <w:tmpl w:val="47DC394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715B07B4"/>
    <w:multiLevelType w:val="multilevel"/>
    <w:tmpl w:val="8A3814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73402969"/>
    <w:multiLevelType w:val="hybridMultilevel"/>
    <w:tmpl w:val="C17EBA0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56857B0"/>
    <w:multiLevelType w:val="hybridMultilevel"/>
    <w:tmpl w:val="59242B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04327252">
    <w:abstractNumId w:val="6"/>
  </w:num>
  <w:num w:numId="2" w16cid:durableId="710764372">
    <w:abstractNumId w:val="0"/>
  </w:num>
  <w:num w:numId="3" w16cid:durableId="1563759786">
    <w:abstractNumId w:val="1"/>
  </w:num>
  <w:num w:numId="4" w16cid:durableId="441920502">
    <w:abstractNumId w:val="2"/>
  </w:num>
  <w:num w:numId="5" w16cid:durableId="783353057">
    <w:abstractNumId w:val="4"/>
  </w:num>
  <w:num w:numId="6" w16cid:durableId="2104101931">
    <w:abstractNumId w:val="5"/>
  </w:num>
  <w:num w:numId="7" w16cid:durableId="138479156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5A92"/>
    <w:rsid w:val="00000B15"/>
    <w:rsid w:val="0000160C"/>
    <w:rsid w:val="00012AE2"/>
    <w:rsid w:val="00054FAD"/>
    <w:rsid w:val="000816F9"/>
    <w:rsid w:val="000A78AE"/>
    <w:rsid w:val="000B6C65"/>
    <w:rsid w:val="00150813"/>
    <w:rsid w:val="0015449B"/>
    <w:rsid w:val="001675ED"/>
    <w:rsid w:val="001B16B6"/>
    <w:rsid w:val="001B398C"/>
    <w:rsid w:val="001D3B57"/>
    <w:rsid w:val="00255AE0"/>
    <w:rsid w:val="00263225"/>
    <w:rsid w:val="002B2178"/>
    <w:rsid w:val="002F3566"/>
    <w:rsid w:val="002F5A92"/>
    <w:rsid w:val="002F7AD8"/>
    <w:rsid w:val="00305AD0"/>
    <w:rsid w:val="00306C32"/>
    <w:rsid w:val="00314A7E"/>
    <w:rsid w:val="003929B8"/>
    <w:rsid w:val="003D0389"/>
    <w:rsid w:val="003D3C3B"/>
    <w:rsid w:val="004074C6"/>
    <w:rsid w:val="00413C58"/>
    <w:rsid w:val="00437C7F"/>
    <w:rsid w:val="004479E4"/>
    <w:rsid w:val="004628E8"/>
    <w:rsid w:val="004857A3"/>
    <w:rsid w:val="00490A11"/>
    <w:rsid w:val="0049573E"/>
    <w:rsid w:val="00497A80"/>
    <w:rsid w:val="004B7F5D"/>
    <w:rsid w:val="004C4959"/>
    <w:rsid w:val="004F5227"/>
    <w:rsid w:val="00514FE6"/>
    <w:rsid w:val="00520F15"/>
    <w:rsid w:val="0057618C"/>
    <w:rsid w:val="005B5EE3"/>
    <w:rsid w:val="005C3649"/>
    <w:rsid w:val="00680616"/>
    <w:rsid w:val="00693066"/>
    <w:rsid w:val="006C5AD5"/>
    <w:rsid w:val="006D50E5"/>
    <w:rsid w:val="00712453"/>
    <w:rsid w:val="007968CD"/>
    <w:rsid w:val="007B3137"/>
    <w:rsid w:val="007B6D4F"/>
    <w:rsid w:val="007D29F2"/>
    <w:rsid w:val="007D328A"/>
    <w:rsid w:val="007D4416"/>
    <w:rsid w:val="007E2521"/>
    <w:rsid w:val="0082363B"/>
    <w:rsid w:val="00861C8C"/>
    <w:rsid w:val="00870D5E"/>
    <w:rsid w:val="0087594B"/>
    <w:rsid w:val="0088551B"/>
    <w:rsid w:val="00892F0E"/>
    <w:rsid w:val="008A5CC9"/>
    <w:rsid w:val="008E2F9F"/>
    <w:rsid w:val="008E4BE1"/>
    <w:rsid w:val="009060F3"/>
    <w:rsid w:val="009257BE"/>
    <w:rsid w:val="00936DDA"/>
    <w:rsid w:val="00943521"/>
    <w:rsid w:val="00966B8D"/>
    <w:rsid w:val="00971335"/>
    <w:rsid w:val="00996A84"/>
    <w:rsid w:val="009A38F5"/>
    <w:rsid w:val="009B1C45"/>
    <w:rsid w:val="009B394D"/>
    <w:rsid w:val="009D1BD7"/>
    <w:rsid w:val="009D46B2"/>
    <w:rsid w:val="009F0651"/>
    <w:rsid w:val="00A0764E"/>
    <w:rsid w:val="00AD2330"/>
    <w:rsid w:val="00B36D45"/>
    <w:rsid w:val="00B42DD9"/>
    <w:rsid w:val="00B47C3D"/>
    <w:rsid w:val="00B67B16"/>
    <w:rsid w:val="00BC0626"/>
    <w:rsid w:val="00BC629B"/>
    <w:rsid w:val="00BD3A0A"/>
    <w:rsid w:val="00BD7FFE"/>
    <w:rsid w:val="00BE2AD4"/>
    <w:rsid w:val="00C314CB"/>
    <w:rsid w:val="00C314D4"/>
    <w:rsid w:val="00CA2DD3"/>
    <w:rsid w:val="00CD12BF"/>
    <w:rsid w:val="00CE1ECA"/>
    <w:rsid w:val="00CE663E"/>
    <w:rsid w:val="00CE74AD"/>
    <w:rsid w:val="00D932A0"/>
    <w:rsid w:val="00DA6400"/>
    <w:rsid w:val="00DC3999"/>
    <w:rsid w:val="00DF05DC"/>
    <w:rsid w:val="00E0059B"/>
    <w:rsid w:val="00E265B2"/>
    <w:rsid w:val="00E3784A"/>
    <w:rsid w:val="00E717A8"/>
    <w:rsid w:val="00E952F4"/>
    <w:rsid w:val="00ED1AC1"/>
    <w:rsid w:val="00EE2A37"/>
    <w:rsid w:val="00EF1277"/>
    <w:rsid w:val="00F16CE0"/>
    <w:rsid w:val="00F931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2D594B"/>
  <w15:chartTrackingRefBased/>
  <w15:docId w15:val="{9406D70D-99F0-4F17-9D4A-81D47C224B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90A1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96A84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96A84"/>
    <w:rPr>
      <w:color w:val="605E5C"/>
      <w:shd w:val="clear" w:color="auto" w:fill="E1DFDD"/>
    </w:rPr>
  </w:style>
  <w:style w:type="character" w:styleId="HTMLCode">
    <w:name w:val="HTML Code"/>
    <w:basedOn w:val="DefaultParagraphFont"/>
    <w:uiPriority w:val="99"/>
    <w:semiHidden/>
    <w:unhideWhenUsed/>
    <w:rsid w:val="00A0764E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2387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2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3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25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6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7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755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179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615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50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154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9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6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8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2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0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499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ieunhantanbao/sd2411-devops-ci.gi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hyperlink" Target="https://github.com/sieunhantanbao/sd2411-devops-ci" TargetMode="External"/><Relationship Id="rId34" Type="http://schemas.openxmlformats.org/officeDocument/2006/relationships/image" Target="media/image16.png"/><Relationship Id="rId7" Type="http://schemas.openxmlformats.org/officeDocument/2006/relationships/hyperlink" Target="https://www.cherryservers.com/blog/how-to-install-jenkins-on-ubuntu-22-04" TargetMode="External"/><Relationship Id="rId12" Type="http://schemas.openxmlformats.org/officeDocument/2006/relationships/hyperlink" Target="https://api.github.com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0.png"/><Relationship Id="rId33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8.png"/><Relationship Id="rId29" Type="http://schemas.openxmlformats.org/officeDocument/2006/relationships/hyperlink" Target="https://github.com/sieunhantanbao/sd2411_msa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2.png"/><Relationship Id="rId24" Type="http://schemas.openxmlformats.org/officeDocument/2006/relationships/image" Target="media/image9.png"/><Relationship Id="rId32" Type="http://schemas.openxmlformats.org/officeDocument/2006/relationships/image" Target="media/image14.png"/><Relationship Id="rId37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4.png"/><Relationship Id="rId23" Type="http://schemas.openxmlformats.org/officeDocument/2006/relationships/hyperlink" Target="https://github.com/sieunhantanbao/sd2411-devops-ci" TargetMode="External"/><Relationship Id="rId28" Type="http://schemas.openxmlformats.org/officeDocument/2006/relationships/image" Target="media/image12.png"/><Relationship Id="rId36" Type="http://schemas.openxmlformats.org/officeDocument/2006/relationships/fontTable" Target="fontTable.xml"/><Relationship Id="rId10" Type="http://schemas.openxmlformats.org/officeDocument/2006/relationships/hyperlink" Target="http://172.173.112.179:8080/" TargetMode="External"/><Relationship Id="rId19" Type="http://schemas.openxmlformats.org/officeDocument/2006/relationships/hyperlink" Target="https://github.com/sieunhantanbao/sd2411_msa" TargetMode="External"/><Relationship Id="rId31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hyperlink" Target="https://github.com/sieunhantanbao/sd2411_msa.git" TargetMode="External"/><Relationship Id="rId14" Type="http://schemas.openxmlformats.org/officeDocument/2006/relationships/hyperlink" Target="https://github.com/sieunhantanbao/sd2411-devops-ci.git" TargetMode="External"/><Relationship Id="rId22" Type="http://schemas.openxmlformats.org/officeDocument/2006/relationships/hyperlink" Target="https://github.com/sieunhantanbao/sd2411-devops-ci" TargetMode="External"/><Relationship Id="rId27" Type="http://schemas.openxmlformats.org/officeDocument/2006/relationships/hyperlink" Target="https://github.com/sieunhantanbao/sd2411-devops-ci/blob/main/vars/nodejs.groovy" TargetMode="External"/><Relationship Id="rId30" Type="http://schemas.openxmlformats.org/officeDocument/2006/relationships/hyperlink" Target="http://172.173.112.179:8080/github-webhook/" TargetMode="External"/><Relationship Id="rId35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5</TotalTime>
  <Pages>10</Pages>
  <Words>985</Words>
  <Characters>5621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shTech</Company>
  <LinksUpToDate>false</LinksUpToDate>
  <CharactersWithSpaces>6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h NguyenSieu</dc:creator>
  <cp:keywords/>
  <dc:description/>
  <cp:lastModifiedBy>Anh Nguyen</cp:lastModifiedBy>
  <cp:revision>86</cp:revision>
  <dcterms:created xsi:type="dcterms:W3CDTF">2023-10-19T06:31:00Z</dcterms:created>
  <dcterms:modified xsi:type="dcterms:W3CDTF">2023-10-24T01:54:00Z</dcterms:modified>
</cp:coreProperties>
</file>